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40FD" w:rsidRDefault="00D440FD">
      <w:r>
        <w:object w:dxaOrig="12243" w:dyaOrig="16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600pt" o:ole="">
            <v:imagedata r:id="rId4" o:title=""/>
          </v:shape>
          <o:OLEObject Type="Embed" ProgID="Visio.Drawing.11" ShapeID="_x0000_i1025" DrawAspect="Content" ObjectID="_1691925235" r:id="rId5"/>
        </w:object>
      </w:r>
    </w:p>
    <w:p w:rsidR="00D440FD" w:rsidRDefault="00D440FD">
      <w:r>
        <w:br w:type="page"/>
      </w:r>
    </w:p>
    <w:p w:rsidR="008F1DE4" w:rsidRDefault="008F1DE4">
      <w:bookmarkStart w:id="0" w:name="_GoBack"/>
      <w:bookmarkEnd w:id="0"/>
    </w:p>
    <w:sectPr w:rsidR="008F1DE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ED7"/>
    <w:rsid w:val="008F1DE4"/>
    <w:rsid w:val="00BC6ED7"/>
    <w:rsid w:val="00D44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0545AC0-9F38-4340-99F6-DE1D65CDA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</Words>
  <Characters>28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7:00Z</dcterms:created>
  <dcterms:modified xsi:type="dcterms:W3CDTF">2021-08-31T11:28:00Z</dcterms:modified>
</cp:coreProperties>
</file>